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6863C57"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FF4ED9" w:rsidRPr="00FF4ED9">
        <w:rPr>
          <w:b/>
          <w:i/>
          <w:noProof/>
          <w:sz w:val="28"/>
        </w:rPr>
        <w:t>R2-211</w:t>
      </w:r>
      <w:r w:rsidR="000975B2">
        <w:rPr>
          <w:b/>
          <w:i/>
          <w:noProof/>
          <w:sz w:val="28"/>
        </w:rPr>
        <w:t>xxxx</w:t>
      </w:r>
    </w:p>
    <w:p w14:paraId="5C5CBC16" w14:textId="02A1D66D"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w:t>
      </w:r>
      <w:ins w:id="2" w:author="RAN2#116e-Post" w:date="2021-11-18T20:26:00Z">
        <w:r w:rsidR="001D6295">
          <w:rPr>
            <w:b/>
            <w:noProof/>
            <w:sz w:val="24"/>
          </w:rPr>
          <w:t>2</w:t>
        </w:r>
      </w:ins>
      <w:del w:id="3" w:author="RAN2#116e-Post" w:date="2021-11-18T20:26:00Z">
        <w:r w:rsidRPr="004E1027" w:rsidDel="001D6295">
          <w:rPr>
            <w:b/>
            <w:noProof/>
            <w:sz w:val="24"/>
          </w:rPr>
          <w:delText>1</w:delText>
        </w:r>
      </w:del>
      <w:r w:rsidRPr="004E1027">
        <w:rPr>
          <w:b/>
          <w:noProof/>
          <w:sz w:val="24"/>
        </w:rPr>
        <w:t>-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r>
              <w:rPr>
                <w:b/>
                <w:caps/>
                <w:noProof/>
              </w:rPr>
              <w:t>X</w:t>
            </w: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AB32D8E" w:rsidR="00B70BA6" w:rsidRDefault="00B70BA6" w:rsidP="006762D9">
            <w:pPr>
              <w:pStyle w:val="CRCoverPage"/>
              <w:spacing w:after="0"/>
              <w:ind w:left="100"/>
              <w:rPr>
                <w:noProof/>
              </w:rPr>
            </w:pPr>
            <w:r>
              <w:t>Rel-</w:t>
            </w:r>
            <w:ins w:id="4" w:author="RAN2#116e-Post" w:date="2021-11-18T20:26:00Z">
              <w:r w:rsidR="001D6295">
                <w:t>17</w:t>
              </w:r>
            </w:ins>
            <w:commentRangeStart w:id="5"/>
            <w:del w:id="6" w:author="RAN2#116e-Post" w:date="2021-11-18T20:26:00Z">
              <w:r w:rsidDel="001D6295">
                <w:delText>1</w:delText>
              </w:r>
              <w:r w:rsidR="00113640" w:rsidDel="001D6295">
                <w:delText>6</w:delText>
              </w:r>
            </w:del>
            <w:commentRangeEnd w:id="5"/>
            <w:r w:rsidR="001D6295">
              <w:rPr>
                <w:rStyle w:val="CommentReference"/>
                <w:rFonts w:ascii="Times New Roman" w:eastAsiaTheme="minorEastAsia" w:hAnsi="Times New Roman"/>
              </w:rPr>
              <w:commentReference w:id="5"/>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1640457C"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w:t>
            </w:r>
            <w:r w:rsidR="00113640">
              <w:rPr>
                <w:noProof/>
              </w:rPr>
              <w:t>6</w:t>
            </w:r>
            <w:r w:rsidR="00B70BA6" w:rsidRPr="00B70BA6">
              <w:rPr>
                <w:noProof/>
              </w:rPr>
              <w:t>.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143C28" w:rsidR="00B70BA6" w:rsidRDefault="00DE0E09" w:rsidP="006762D9">
            <w:pPr>
              <w:pStyle w:val="CRCoverPage"/>
              <w:spacing w:after="0"/>
              <w:ind w:left="100"/>
              <w:rPr>
                <w:noProof/>
              </w:rPr>
            </w:pPr>
            <w:r w:rsidRPr="00DE0E09">
              <w:rPr>
                <w:noProof/>
              </w:rPr>
              <w:t>3.1, 8.1.1, 8.1.3.3.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4607DB02" w:rsidR="00B70BA6" w:rsidRDefault="000975B2" w:rsidP="006762D9">
            <w:pPr>
              <w:pStyle w:val="CRCoverPage"/>
              <w:spacing w:after="0"/>
              <w:ind w:left="100"/>
              <w:rPr>
                <w:noProof/>
              </w:rPr>
            </w:pPr>
            <w:r w:rsidRPr="000975B2">
              <w:rPr>
                <w:noProof/>
              </w:rPr>
              <w:t>R2-211137</w:t>
            </w:r>
            <w:r>
              <w:rPr>
                <w:noProof/>
              </w:rPr>
              <w:t>6</w:t>
            </w:r>
            <w:r w:rsidRPr="000975B2">
              <w:rPr>
                <w:noProof/>
              </w:rPr>
              <w:t xml:space="preserve"> (RAN2#116</w:t>
            </w:r>
            <w:r>
              <w:rPr>
                <w:noProof/>
              </w:rPr>
              <w:t>-e</w:t>
            </w:r>
            <w:r w:rsidRPr="000975B2">
              <w:rPr>
                <w:noProof/>
              </w:rPr>
              <w:t xml:space="preserve"> </w:t>
            </w:r>
            <w:r>
              <w:rPr>
                <w:noProof/>
              </w:rPr>
              <w:t xml:space="preserve"> </w:t>
            </w:r>
            <w:r w:rsidRPr="000975B2">
              <w:rPr>
                <w:noProof/>
              </w:rPr>
              <w:t>[AT116-e][624][POS] 36.305 and 38.305 CRs for GNSS positioning integrity (InterDigital)</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7" w:name="_Toc37338087"/>
      <w:bookmarkStart w:id="8" w:name="_Toc46488928"/>
      <w:bookmarkStart w:id="9" w:name="_Toc52567281"/>
      <w:bookmarkStart w:id="10"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CA4E43" w:rsidRDefault="00A749F2" w:rsidP="00A62ABB">
      <w:pPr>
        <w:pStyle w:val="Heading2"/>
        <w:rPr>
          <w:sz w:val="36"/>
          <w:szCs w:val="36"/>
        </w:rPr>
      </w:pPr>
      <w:bookmarkStart w:id="11" w:name="_Toc83658777"/>
      <w:r w:rsidRPr="00CA4E43">
        <w:rPr>
          <w:sz w:val="36"/>
          <w:szCs w:val="36"/>
        </w:rPr>
        <w:t>3</w:t>
      </w:r>
      <w:r w:rsidRPr="00CA4E43">
        <w:rPr>
          <w:sz w:val="36"/>
          <w:szCs w:val="36"/>
        </w:rPr>
        <w:tab/>
      </w:r>
      <w:bookmarkEnd w:id="11"/>
      <w:r w:rsidR="00113640" w:rsidRPr="00CA4E43">
        <w:rPr>
          <w:sz w:val="36"/>
          <w:szCs w:val="36"/>
        </w:rPr>
        <w:t>Definitions and abbreviations</w:t>
      </w:r>
    </w:p>
    <w:p w14:paraId="747D6DD0" w14:textId="77777777" w:rsidR="00A749F2" w:rsidRPr="00CA4E43" w:rsidRDefault="00A749F2" w:rsidP="00A62ABB">
      <w:pPr>
        <w:pStyle w:val="Heading3"/>
        <w:rPr>
          <w:sz w:val="32"/>
          <w:szCs w:val="32"/>
        </w:rPr>
      </w:pPr>
      <w:bookmarkStart w:id="12" w:name="_Toc12632587"/>
      <w:bookmarkStart w:id="13" w:name="_Toc29305281"/>
      <w:bookmarkStart w:id="14" w:name="_Toc37338086"/>
      <w:bookmarkStart w:id="15" w:name="_Toc46488927"/>
      <w:bookmarkStart w:id="16" w:name="_Toc52567280"/>
      <w:bookmarkStart w:id="17" w:name="_Toc83658778"/>
      <w:r w:rsidRPr="00CA4E43">
        <w:rPr>
          <w:sz w:val="32"/>
          <w:szCs w:val="32"/>
        </w:rPr>
        <w:t>3.1</w:t>
      </w:r>
      <w:r w:rsidRPr="00CA4E43">
        <w:rPr>
          <w:sz w:val="32"/>
          <w:szCs w:val="32"/>
        </w:rPr>
        <w:tab/>
        <w:t>Definitions</w:t>
      </w:r>
      <w:bookmarkEnd w:id="12"/>
      <w:bookmarkEnd w:id="13"/>
      <w:bookmarkEnd w:id="14"/>
      <w:bookmarkEnd w:id="15"/>
      <w:bookmarkEnd w:id="16"/>
      <w:bookmarkEnd w:id="17"/>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Both standalone LMU and LMU integrated into an eNB are supported. As used in this document, LMU refers to both cases of a standalone LMU and an LMU integrated into an eNodeB unless explicitly mentioned otherwise.</w:t>
      </w:r>
    </w:p>
    <w:p w14:paraId="591B9264" w14:textId="77777777" w:rsidR="00F53F0A" w:rsidRPr="00CA7BB1" w:rsidRDefault="00F53F0A" w:rsidP="00F53F0A">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77777777" w:rsidR="00C913AD" w:rsidRDefault="00C913AD" w:rsidP="00C913AD">
      <w:pPr>
        <w:pStyle w:val="TAL"/>
        <w:rPr>
          <w:ins w:id="18" w:author="RAN2#116e" w:date="2021-11-05T18:47:00Z"/>
          <w:rFonts w:ascii="Times New Roman" w:hAnsi="Times New Roman"/>
          <w:sz w:val="20"/>
          <w:lang w:val="en-US" w:eastAsia="zh-CN"/>
        </w:rPr>
      </w:pPr>
      <w:ins w:id="19"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arning message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CA4E43" w:rsidRDefault="00A749F2" w:rsidP="00A62ABB">
      <w:pPr>
        <w:pStyle w:val="Heading2"/>
        <w:rPr>
          <w:sz w:val="36"/>
          <w:szCs w:val="36"/>
        </w:rPr>
      </w:pPr>
      <w:bookmarkStart w:id="20" w:name="_Toc37338170"/>
      <w:bookmarkStart w:id="21" w:name="_Toc46489013"/>
      <w:bookmarkStart w:id="22" w:name="_Toc52567366"/>
      <w:bookmarkStart w:id="23" w:name="_Toc83658866"/>
      <w:r w:rsidRPr="00CA4E43">
        <w:rPr>
          <w:sz w:val="36"/>
          <w:szCs w:val="36"/>
        </w:rPr>
        <w:t>8</w:t>
      </w:r>
      <w:r w:rsidRPr="00CA4E43">
        <w:rPr>
          <w:sz w:val="36"/>
          <w:szCs w:val="36"/>
        </w:rPr>
        <w:tab/>
        <w:t>Positioning methods and Supporting Procedures</w:t>
      </w:r>
      <w:bookmarkEnd w:id="20"/>
      <w:bookmarkEnd w:id="21"/>
      <w:bookmarkEnd w:id="22"/>
      <w:bookmarkEnd w:id="23"/>
    </w:p>
    <w:p w14:paraId="5C1887D5" w14:textId="77777777" w:rsidR="00A749F2" w:rsidRPr="00CA4E43" w:rsidRDefault="00A749F2" w:rsidP="00A62ABB">
      <w:pPr>
        <w:pStyle w:val="Heading3"/>
        <w:rPr>
          <w:sz w:val="32"/>
          <w:szCs w:val="32"/>
        </w:rPr>
      </w:pPr>
      <w:bookmarkStart w:id="24" w:name="_Toc12632659"/>
      <w:bookmarkStart w:id="25" w:name="_Toc29305353"/>
      <w:bookmarkStart w:id="26" w:name="_Toc37338171"/>
      <w:bookmarkStart w:id="27" w:name="_Toc46489014"/>
      <w:bookmarkStart w:id="28" w:name="_Toc52567367"/>
      <w:bookmarkStart w:id="29" w:name="_Toc83658867"/>
      <w:r w:rsidRPr="00CA4E43">
        <w:rPr>
          <w:sz w:val="32"/>
          <w:szCs w:val="32"/>
        </w:rPr>
        <w:t>8.1</w:t>
      </w:r>
      <w:r w:rsidRPr="00CA4E43">
        <w:rPr>
          <w:sz w:val="32"/>
          <w:szCs w:val="32"/>
        </w:rPr>
        <w:tab/>
        <w:t>GNSS positioning methods</w:t>
      </w:r>
      <w:bookmarkEnd w:id="24"/>
      <w:bookmarkEnd w:id="25"/>
      <w:bookmarkEnd w:id="26"/>
      <w:bookmarkEnd w:id="27"/>
      <w:bookmarkEnd w:id="28"/>
      <w:bookmarkEnd w:id="29"/>
    </w:p>
    <w:p w14:paraId="341FEBA5" w14:textId="77777777" w:rsidR="00A749F2" w:rsidRPr="00CA4E43" w:rsidRDefault="00A749F2" w:rsidP="00CA4E43">
      <w:pPr>
        <w:pStyle w:val="Heading4"/>
        <w:rPr>
          <w:sz w:val="28"/>
          <w:szCs w:val="28"/>
        </w:rPr>
      </w:pPr>
      <w:bookmarkStart w:id="30" w:name="_Toc12632660"/>
      <w:bookmarkStart w:id="31" w:name="_Toc29305354"/>
      <w:bookmarkStart w:id="32" w:name="_Toc37338172"/>
      <w:bookmarkStart w:id="33" w:name="_Toc46489015"/>
      <w:bookmarkStart w:id="34" w:name="_Toc52567368"/>
      <w:bookmarkStart w:id="35" w:name="_Toc83658868"/>
      <w:r w:rsidRPr="00CA4E43">
        <w:rPr>
          <w:sz w:val="28"/>
          <w:szCs w:val="28"/>
        </w:rPr>
        <w:t>8.1.1</w:t>
      </w:r>
      <w:r w:rsidRPr="00CA4E43">
        <w:rPr>
          <w:sz w:val="28"/>
          <w:szCs w:val="28"/>
        </w:rPr>
        <w:tab/>
        <w:t>General</w:t>
      </w:r>
      <w:bookmarkEnd w:id="30"/>
      <w:bookmarkEnd w:id="31"/>
      <w:bookmarkEnd w:id="32"/>
      <w:bookmarkEnd w:id="33"/>
      <w:bookmarkEnd w:id="34"/>
      <w:bookmarkEnd w:id="35"/>
    </w:p>
    <w:p w14:paraId="013EAB40" w14:textId="77777777" w:rsidR="00F53F0A" w:rsidRPr="00CA7BB1" w:rsidRDefault="00F53F0A" w:rsidP="00CA4E43">
      <w:bookmarkStart w:id="36" w:name="_Hlk84885356"/>
      <w:r w:rsidRPr="00CA7BB1">
        <w:t xml:space="preserve">A navigation satellite system provides autonomous geo-spatial positioning with </w:t>
      </w:r>
      <w:bookmarkStart w:id="37" w:name="_Hlk46101007"/>
      <w:r w:rsidRPr="00CA7BB1">
        <w:t xml:space="preserve">either </w:t>
      </w:r>
      <w:bookmarkEnd w:id="37"/>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CA4E4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CA4E43">
      <w:pPr>
        <w:pStyle w:val="B1"/>
      </w:pPr>
      <w:r w:rsidRPr="00CA7BB1">
        <w:t>-</w:t>
      </w:r>
      <w:r w:rsidRPr="00CA7BB1">
        <w:tab/>
        <w:t>GPS and its modernization [6], [7], [8]; (global coverage)</w:t>
      </w:r>
    </w:p>
    <w:p w14:paraId="0433C373" w14:textId="77777777" w:rsidR="00F53F0A" w:rsidRPr="00CA7BB1" w:rsidRDefault="00F53F0A" w:rsidP="00CA4E43">
      <w:pPr>
        <w:pStyle w:val="B1"/>
      </w:pPr>
      <w:r w:rsidRPr="00CA7BB1">
        <w:t>-</w:t>
      </w:r>
      <w:r w:rsidRPr="00CA7BB1">
        <w:tab/>
        <w:t>Galileo [9]; (global coverage)</w:t>
      </w:r>
    </w:p>
    <w:p w14:paraId="50DDC9B3" w14:textId="77777777" w:rsidR="00F53F0A" w:rsidRPr="00CA7BB1" w:rsidRDefault="00F53F0A" w:rsidP="00CA4E43">
      <w:pPr>
        <w:pStyle w:val="B1"/>
      </w:pPr>
      <w:r w:rsidRPr="00CA7BB1">
        <w:lastRenderedPageBreak/>
        <w:t>-</w:t>
      </w:r>
      <w:r w:rsidRPr="00CA7BB1">
        <w:tab/>
        <w:t>GLONASS [10]; (global coverage)</w:t>
      </w:r>
    </w:p>
    <w:p w14:paraId="678FB756" w14:textId="77777777" w:rsidR="00F53F0A" w:rsidRPr="00CA7BB1" w:rsidRDefault="00F53F0A" w:rsidP="00CA4E43">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CA4E43">
      <w:pPr>
        <w:pStyle w:val="B1"/>
      </w:pPr>
      <w:r w:rsidRPr="00CA7BB1">
        <w:t>-</w:t>
      </w:r>
      <w:r w:rsidRPr="00CA7BB1">
        <w:tab/>
        <w:t>Quasi-Zenith Satellite System (QZSS) [11]; (regional coverage)</w:t>
      </w:r>
    </w:p>
    <w:p w14:paraId="38AE4C33" w14:textId="77777777" w:rsidR="00F53F0A" w:rsidRPr="00CA7BB1" w:rsidRDefault="00F53F0A" w:rsidP="00CA4E43">
      <w:pPr>
        <w:pStyle w:val="B1"/>
      </w:pPr>
      <w:r w:rsidRPr="00CA7BB1">
        <w:t>-</w:t>
      </w:r>
      <w:r w:rsidRPr="00CA7BB1">
        <w:tab/>
        <w:t>BeiDou Navigation Satellite System (BDS) [28], [34]; (global coverage)</w:t>
      </w:r>
    </w:p>
    <w:p w14:paraId="11AE03BE" w14:textId="77777777" w:rsidR="00F53F0A" w:rsidRPr="00CA7BB1" w:rsidRDefault="00F53F0A" w:rsidP="00CA4E43">
      <w:pPr>
        <w:pStyle w:val="B1"/>
      </w:pPr>
      <w:r w:rsidRPr="00CA7BB1">
        <w:t>-</w:t>
      </w:r>
      <w:r w:rsidRPr="00CA7BB1">
        <w:tab/>
        <w:t>NAVigation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CA4E43">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CA4E4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72A09233" w14:textId="77777777" w:rsidR="00F53F0A" w:rsidRPr="00CA7BB1" w:rsidRDefault="00F53F0A" w:rsidP="00CA4E4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15159602" w14:textId="77777777" w:rsidR="00F53F0A" w:rsidRPr="00CA7BB1" w:rsidRDefault="00F53F0A" w:rsidP="00CA4E4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CA4E43">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CA4E43">
      <w:pPr>
        <w:pStyle w:val="B1"/>
      </w:pPr>
      <w:r w:rsidRPr="00CA7BB1">
        <w:t>-</w:t>
      </w:r>
      <w:r w:rsidRPr="00CA7BB1">
        <w:tab/>
        <w:t>reduce the UE GNSS start-up and acquisition times; the search window can be limited and the measurements speed up significantly;</w:t>
      </w:r>
    </w:p>
    <w:p w14:paraId="2623C43B" w14:textId="77777777" w:rsidR="00F53F0A" w:rsidRPr="00CA7BB1" w:rsidRDefault="00F53F0A" w:rsidP="00CA4E4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452BE2CD" w14:textId="77777777" w:rsidR="00F53F0A" w:rsidRPr="00CA7BB1" w:rsidRDefault="00F53F0A" w:rsidP="00CA4E43">
      <w:pPr>
        <w:pStyle w:val="B1"/>
      </w:pPr>
      <w:r w:rsidRPr="00CA7BB1">
        <w:t>-</w:t>
      </w:r>
      <w:r w:rsidRPr="00CA7BB1">
        <w:tab/>
        <w:t>allow the UE to consume less handset power than with stand-alone GNSS; this is due to rapid start-up times as the GNSS receiver can be in idle mode when it is not needed;</w:t>
      </w:r>
    </w:p>
    <w:p w14:paraId="3FA8A45F" w14:textId="77777777" w:rsidR="00F53F0A" w:rsidRPr="00CA7BB1" w:rsidRDefault="00F53F0A" w:rsidP="00CA4E43">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36"/>
    <w:p w14:paraId="5594C68E" w14:textId="3464792F" w:rsidR="00DE0E09" w:rsidRDefault="00DE0E09" w:rsidP="00CA4E43">
      <w:pPr>
        <w:pStyle w:val="B1"/>
        <w:rPr>
          <w:ins w:id="38" w:author="vivo(Annie)" w:date="2021-11-18T08:49:00Z"/>
        </w:rPr>
      </w:pPr>
      <w:ins w:id="39" w:author="RAN2#116e" w:date="2021-10-20T19:21:00Z">
        <w:r w:rsidRPr="00E0630E">
          <w:t>-</w:t>
        </w:r>
        <w:r w:rsidRPr="00E0630E">
          <w:tab/>
        </w:r>
      </w:ins>
      <w:ins w:id="40" w:author="RAN2#116e" w:date="2021-11-05T18:36:00Z">
        <w:r w:rsidRPr="009522FB">
          <w:t xml:space="preserve">allow the UE to determine and report the </w:t>
        </w:r>
        <w:r w:rsidRPr="001E7E1F">
          <w:t xml:space="preserve">integrity </w:t>
        </w:r>
      </w:ins>
      <w:ins w:id="41" w:author="RAN2#116e" w:date="2021-11-08T17:40:00Z">
        <w:r w:rsidR="001E7E1F" w:rsidRPr="001E7E1F">
          <w:t xml:space="preserve">results </w:t>
        </w:r>
      </w:ins>
      <w:ins w:id="42" w:author="RAN2#116e" w:date="2021-11-05T18:36:00Z">
        <w:r w:rsidRPr="001E7E1F">
          <w:t xml:space="preserve">of the </w:t>
        </w:r>
      </w:ins>
      <w:ins w:id="43" w:author="RAN2#116e" w:date="2021-11-08T17:40:00Z">
        <w:r w:rsidR="001E7E1F" w:rsidRPr="001E7E1F">
          <w:t>calculated location</w:t>
        </w:r>
      </w:ins>
      <w:ins w:id="44" w:author="RAN2#116e" w:date="2021-11-05T18:36:00Z">
        <w:r w:rsidRPr="001E7E1F">
          <w:t xml:space="preserve">; the UE can use the integrity requirements and assistance data obtained via </w:t>
        </w:r>
        <w:commentRangeStart w:id="45"/>
        <w:commentRangeStart w:id="46"/>
        <w:del w:id="47" w:author="Sven Fischer" w:date="2021-11-17T08:28:00Z">
          <w:r w:rsidRPr="001E7E1F" w:rsidDel="00573303">
            <w:delText>NG-RAN</w:delText>
          </w:r>
        </w:del>
      </w:ins>
      <w:ins w:id="48" w:author="Sven Fischer" w:date="2021-11-17T08:28:00Z">
        <w:r w:rsidR="00573303">
          <w:t>E-UTRAN</w:t>
        </w:r>
        <w:commentRangeEnd w:id="45"/>
        <w:r w:rsidR="00573303">
          <w:rPr>
            <w:rStyle w:val="CommentReference"/>
            <w:rFonts w:eastAsiaTheme="minorEastAsia"/>
            <w:lang w:eastAsia="en-US"/>
          </w:rPr>
          <w:commentReference w:id="45"/>
        </w:r>
      </w:ins>
      <w:commentRangeEnd w:id="46"/>
      <w:r w:rsidR="00555238">
        <w:rPr>
          <w:rStyle w:val="CommentReference"/>
          <w:rFonts w:eastAsiaTheme="minorEastAsia"/>
          <w:lang w:eastAsia="en-US"/>
        </w:rPr>
        <w:commentReference w:id="46"/>
      </w:r>
      <w:ins w:id="49" w:author="RAN2#116e" w:date="2021-11-05T18:36:00Z">
        <w:r w:rsidRPr="001E7E1F">
          <w:t xml:space="preserve">, together with its own measurements, to determine the integrity </w:t>
        </w:r>
      </w:ins>
      <w:ins w:id="50" w:author="RAN2#116e" w:date="2021-11-08T17:41:00Z">
        <w:r w:rsidR="001E7E1F" w:rsidRPr="001E7E1F">
          <w:t xml:space="preserve">results </w:t>
        </w:r>
      </w:ins>
      <w:ins w:id="51" w:author="RAN2#116e" w:date="2021-11-05T18:36:00Z">
        <w:r w:rsidRPr="001E7E1F">
          <w:t xml:space="preserve">of the </w:t>
        </w:r>
      </w:ins>
      <w:ins w:id="52" w:author="RAN2#116e" w:date="2021-11-08T17:41:00Z">
        <w:r w:rsidR="001E7E1F" w:rsidRPr="001E7E1F">
          <w:t>calculated location</w:t>
        </w:r>
      </w:ins>
      <w:ins w:id="53" w:author="RAN2#116e" w:date="2021-11-05T18:36:00Z">
        <w:r w:rsidRPr="009522FB">
          <w:t>.</w:t>
        </w:r>
      </w:ins>
    </w:p>
    <w:p w14:paraId="0D89C8FC" w14:textId="55A032AC" w:rsidR="00F57BA2" w:rsidRPr="00E0630E" w:rsidRDefault="00F57BA2" w:rsidP="00F57BA2">
      <w:pPr>
        <w:pStyle w:val="B1"/>
      </w:pPr>
      <w:commentRangeStart w:id="54"/>
      <w:commentRangeStart w:id="55"/>
      <w:commentRangeStart w:id="56"/>
      <w:ins w:id="57" w:author="vivo(Annie)" w:date="2021-11-18T08:49:00Z">
        <w:r>
          <w:t>Editor’s note:</w:t>
        </w:r>
        <w:commentRangeEnd w:id="54"/>
        <w:r>
          <w:rPr>
            <w:rStyle w:val="CommentReference"/>
            <w:rFonts w:eastAsiaTheme="minorEastAsia"/>
            <w:lang w:eastAsia="en-US"/>
          </w:rPr>
          <w:commentReference w:id="54"/>
        </w:r>
      </w:ins>
      <w:commentRangeEnd w:id="55"/>
      <w:r w:rsidR="00555238">
        <w:rPr>
          <w:rStyle w:val="CommentReference"/>
          <w:rFonts w:eastAsiaTheme="minorEastAsia"/>
          <w:lang w:eastAsia="en-US"/>
        </w:rPr>
        <w:commentReference w:id="55"/>
      </w:r>
      <w:commentRangeEnd w:id="56"/>
      <w:r w:rsidR="001609DD">
        <w:rPr>
          <w:rStyle w:val="CommentReference"/>
          <w:rFonts w:eastAsiaTheme="minorEastAsia"/>
          <w:lang w:eastAsia="en-US"/>
        </w:rPr>
        <w:commentReference w:id="56"/>
      </w:r>
      <w:ins w:id="58" w:author="vivo(Annie)" w:date="2021-11-18T08:49:00Z">
        <w:r>
          <w:t xml:space="preserve"> </w:t>
        </w:r>
        <w:del w:id="59" w:author="RAN2#116e-Post" w:date="2021-11-18T16:53:00Z">
          <w:r w:rsidDel="00020AF9">
            <w:delText xml:space="preserve">it is </w:delText>
          </w:r>
        </w:del>
        <w:r>
          <w:t>FFS</w:t>
        </w:r>
      </w:ins>
      <w:ins w:id="60" w:author="RAN2#116e-Post" w:date="2021-11-18T16:53:00Z">
        <w:r w:rsidR="00020AF9">
          <w:t>:</w:t>
        </w:r>
      </w:ins>
      <w:ins w:id="61" w:author="vivo(Annie)" w:date="2021-11-18T08:49:00Z">
        <w:r>
          <w:t xml:space="preserve"> </w:t>
        </w:r>
      </w:ins>
      <w:ins w:id="62" w:author="RAN2#116e-Post" w:date="2021-11-18T16:53:00Z">
        <w:r w:rsidR="00020AF9">
          <w:t>W</w:t>
        </w:r>
      </w:ins>
      <w:ins w:id="63" w:author="vivo(Annie)" w:date="2021-11-18T08:49:00Z">
        <w:del w:id="64" w:author="RAN2#116e-Post" w:date="2021-11-18T16:53:00Z">
          <w:r w:rsidRPr="003356CE" w:rsidDel="00020AF9">
            <w:delText>w</w:delText>
          </w:r>
        </w:del>
        <w:r w:rsidRPr="003356CE">
          <w:t xml:space="preserve">hether </w:t>
        </w:r>
      </w:ins>
      <w:ins w:id="65" w:author="RAN2#116e-Post" w:date="2021-11-18T16:53:00Z">
        <w:r w:rsidR="00020AF9">
          <w:t xml:space="preserve">to </w:t>
        </w:r>
      </w:ins>
      <w:ins w:id="66" w:author="vivo(Annie)" w:date="2021-11-18T08:49:00Z">
        <w:r>
          <w:t xml:space="preserve">allow the UE to obtain </w:t>
        </w:r>
        <w:r w:rsidRPr="003356CE">
          <w:t>the integrity results of the calculated location</w:t>
        </w:r>
      </w:ins>
      <w:ins w:id="67" w:author="RAN2#116e-Post" w:date="2021-11-18T16:55:00Z">
        <w:r w:rsidR="00020AF9">
          <w:t>,</w:t>
        </w:r>
      </w:ins>
      <w:ins w:id="68" w:author="vivo(Annie)" w:date="2021-11-18T08:49:00Z">
        <w:r w:rsidRPr="003356CE">
          <w:t xml:space="preserve"> determine</w:t>
        </w:r>
        <w:r>
          <w:t>d</w:t>
        </w:r>
        <w:r w:rsidRPr="003356CE">
          <w:t xml:space="preserve"> and report</w:t>
        </w:r>
        <w:r>
          <w:t xml:space="preserve">ed by </w:t>
        </w:r>
      </w:ins>
      <w:ins w:id="69" w:author="vivo(Annie)" w:date="2021-11-18T08:51:00Z">
        <w:r w:rsidR="00BF35F4">
          <w:t>E-SMLC</w:t>
        </w:r>
      </w:ins>
      <w:ins w:id="70" w:author="vivo(Annie)" w:date="2021-11-18T08:49:00Z">
        <w:r>
          <w:t xml:space="preserve">, </w:t>
        </w:r>
        <w:del w:id="71" w:author="RAN2#116e-Post" w:date="2021-11-18T16:53:00Z">
          <w:r w:rsidDel="00020AF9">
            <w:delText xml:space="preserve">which </w:delText>
          </w:r>
          <w:r w:rsidRPr="00165D51" w:rsidDel="00020AF9">
            <w:delText xml:space="preserve">relies on the progress of </w:delText>
          </w:r>
        </w:del>
      </w:ins>
      <w:ins w:id="72" w:author="RAN2#116e-Post" w:date="2021-11-18T16:53:00Z">
        <w:r w:rsidR="00020AF9" w:rsidRPr="00020AF9">
          <w:t xml:space="preserve">may depend on further progress on support for </w:t>
        </w:r>
      </w:ins>
      <w:ins w:id="73" w:author="vivo(Annie)" w:date="2021-11-18T08:51:00Z">
        <w:r w:rsidR="00BF35F4">
          <w:t>E-SMLC</w:t>
        </w:r>
      </w:ins>
      <w:ins w:id="74" w:author="vivo(Annie)" w:date="2021-11-18T08:49:00Z">
        <w:r w:rsidRPr="00165D51">
          <w:t>-based integrity.</w:t>
        </w:r>
      </w:ins>
    </w:p>
    <w:p w14:paraId="5C987CBF" w14:textId="77777777" w:rsidR="00F53F0A" w:rsidRPr="00CA7BB1" w:rsidRDefault="00F53F0A" w:rsidP="00CA4E43">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CA4E43">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CA4E4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CA4E43">
      <w:r w:rsidRPr="00CA7BB1">
        <w:t>The assistance data content may vary depending on whether the UE operates in UE-Assisted or UE-Based mode.</w:t>
      </w:r>
    </w:p>
    <w:p w14:paraId="41FF83D1" w14:textId="77777777" w:rsidR="00F53F0A" w:rsidRPr="00CA7BB1" w:rsidRDefault="00F53F0A" w:rsidP="00CA4E43">
      <w:r w:rsidRPr="00CA7BB1">
        <w:t>The assistance data signalled to the UE can be broadly classified into:</w:t>
      </w:r>
    </w:p>
    <w:p w14:paraId="0270CB89" w14:textId="77777777" w:rsidR="00F53F0A" w:rsidRPr="00CA7BB1" w:rsidRDefault="00F53F0A" w:rsidP="00CA4E43">
      <w:pPr>
        <w:pStyle w:val="B1"/>
      </w:pPr>
      <w:r w:rsidRPr="00CA7BB1">
        <w:lastRenderedPageBreak/>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CA4E43">
      <w:pPr>
        <w:pStyle w:val="B1"/>
      </w:pPr>
      <w:r w:rsidRPr="00CA7BB1">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CA4E43">
      <w:pPr>
        <w:pStyle w:val="B1"/>
      </w:pPr>
      <w:r w:rsidRPr="00CA7BB1">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1FC6504F" w14:textId="05B15602" w:rsidR="00DE0E09" w:rsidRPr="00DE0E09" w:rsidRDefault="00DE0E09" w:rsidP="00CA4E43">
      <w:pPr>
        <w:pStyle w:val="B1"/>
        <w:rPr>
          <w:ins w:id="75" w:author="RAN2#116e" w:date="2021-11-05T18:37:00Z"/>
          <w:i/>
          <w:iCs/>
        </w:rPr>
      </w:pPr>
      <w:ins w:id="76"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77" w:author="RAN2#116e" w:date="2021-11-08T17:43:00Z">
        <w:r w:rsidR="001E7E1F" w:rsidRPr="00D942E2">
          <w:rPr>
            <w:i/>
            <w:iCs/>
          </w:rPr>
          <w:t xml:space="preserve">results </w:t>
        </w:r>
      </w:ins>
      <w:ins w:id="78" w:author="RAN2#116e" w:date="2021-11-05T18:37:00Z">
        <w:r w:rsidRPr="001E7E1F">
          <w:rPr>
            <w:i/>
            <w:iCs/>
          </w:rPr>
          <w:t xml:space="preserve">determination of the </w:t>
        </w:r>
      </w:ins>
      <w:ins w:id="79" w:author="RAN2#116e" w:date="2021-11-08T17:42:00Z">
        <w:r w:rsidR="001E7E1F" w:rsidRPr="001E7E1F">
          <w:rPr>
            <w:i/>
            <w:iCs/>
          </w:rPr>
          <w:t>calculated location</w:t>
        </w:r>
      </w:ins>
      <w:ins w:id="80" w:author="RAN2#116e" w:date="2021-11-05T18:37:00Z">
        <w:r w:rsidRPr="001E7E1F">
          <w:rPr>
            <w:i/>
            <w:iCs/>
          </w:rPr>
          <w:t>.</w:t>
        </w:r>
      </w:ins>
    </w:p>
    <w:p w14:paraId="7A5AD84E" w14:textId="77777777" w:rsidR="00F53F0A" w:rsidRPr="00CA7BB1" w:rsidRDefault="00F53F0A" w:rsidP="00CA4E43">
      <w:r w:rsidRPr="00CA7BB1">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rsidP="00CA4E43">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rsidP="00CA4E43">
      <w:pPr>
        <w:pStyle w:val="FirstChange"/>
        <w:rPr>
          <w:color w:val="auto"/>
        </w:rPr>
      </w:pPr>
    </w:p>
    <w:p w14:paraId="12957EE0" w14:textId="0217EAA2" w:rsidR="00DE0E09" w:rsidRPr="00DE0E09" w:rsidRDefault="00A749F2" w:rsidP="00CA4E43">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bookmarkStart w:id="81" w:name="_Toc12632692"/>
      <w:bookmarkStart w:id="82" w:name="_Toc29305386"/>
      <w:bookmarkStart w:id="83" w:name="_Toc37338209"/>
      <w:bookmarkStart w:id="84" w:name="_Toc46489052"/>
      <w:bookmarkStart w:id="85" w:name="_Toc52567405"/>
      <w:bookmarkStart w:id="86" w:name="_Toc83658905"/>
    </w:p>
    <w:p w14:paraId="0C311A97" w14:textId="77777777" w:rsidR="00DE0E09" w:rsidRPr="00CA7BB1" w:rsidRDefault="00DE0E09" w:rsidP="00CA4E43">
      <w:pPr>
        <w:pStyle w:val="Heading4"/>
      </w:pPr>
      <w:bookmarkStart w:id="87" w:name="OLE_LINK1"/>
      <w:bookmarkStart w:id="88" w:name="OLE_LINK2"/>
      <w:r w:rsidRPr="00CA7BB1">
        <w:t>8.1.3.3</w:t>
      </w:r>
      <w:r w:rsidRPr="00CA7BB1">
        <w:tab/>
        <w:t>Location Information Transfer Procedure</w:t>
      </w:r>
    </w:p>
    <w:p w14:paraId="52D5C3B5" w14:textId="77777777" w:rsidR="00DE0E09" w:rsidRPr="00CA7BB1" w:rsidRDefault="00DE0E09" w:rsidP="00CA4E43">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6DC1E113" w14:textId="77777777" w:rsidR="00DE0E09" w:rsidRPr="00CA7BB1" w:rsidRDefault="00DE0E09" w:rsidP="00CA4E43">
      <w:pPr>
        <w:pStyle w:val="Heading5"/>
      </w:pPr>
      <w:bookmarkStart w:id="89" w:name="OLE_LINK25"/>
      <w:bookmarkStart w:id="90" w:name="OLE_LINK26"/>
      <w:r w:rsidRPr="00CA7BB1">
        <w:t>8.1.3.3.1</w:t>
      </w:r>
      <w:r w:rsidRPr="00CA7BB1">
        <w:tab/>
        <w:t>E-SMLC initiated Location Information Transfer Procedure</w:t>
      </w:r>
    </w:p>
    <w:p w14:paraId="41E48C70" w14:textId="77777777" w:rsidR="00DE0E09" w:rsidRPr="00CA7BB1" w:rsidRDefault="00DE0E09" w:rsidP="00CA4E43">
      <w:r w:rsidRPr="00CA7BB1">
        <w:t>Figure 8.1.3.3.1-1 shows the Location Information Transfer operations for the network-assisted GNSS method when the procedure is initiated by the E-SMLC.</w:t>
      </w:r>
    </w:p>
    <w:p w14:paraId="77EC8C4F" w14:textId="77777777" w:rsidR="00DE0E09" w:rsidRPr="00CA7BB1" w:rsidRDefault="00DE0E09" w:rsidP="00CA4E43">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pt;height:168.45pt" o:ole="">
            <v:imagedata r:id="rId26" o:title=""/>
          </v:shape>
          <o:OLEObject Type="Embed" ProgID="Visio.Drawing.15" ShapeID="_x0000_i1025" DrawAspect="Content" ObjectID="_1698786923" r:id="rId27"/>
        </w:object>
      </w:r>
    </w:p>
    <w:p w14:paraId="48CFBAEB" w14:textId="77777777" w:rsidR="00DE0E09" w:rsidRPr="00CA7BB1" w:rsidRDefault="00DE0E09" w:rsidP="00CA4E43">
      <w:pPr>
        <w:pStyle w:val="TF"/>
      </w:pPr>
      <w:r w:rsidRPr="00CA7BB1">
        <w:t>Figure 8.1.3.3.1-1: E-SMLC-initiated</w:t>
      </w:r>
      <w:r w:rsidRPr="00CA7BB1">
        <w:rPr>
          <w:rFonts w:cs="Arial"/>
        </w:rPr>
        <w:t xml:space="preserve"> Location Information Transfer </w:t>
      </w:r>
      <w:r w:rsidRPr="00CA7BB1">
        <w:t>Procedure</w:t>
      </w:r>
    </w:p>
    <w:p w14:paraId="6442ABE6" w14:textId="31BD2927" w:rsidR="00DE0E09" w:rsidRPr="00CA7BB1" w:rsidRDefault="00DE0E09" w:rsidP="00CA4E43">
      <w:pPr>
        <w:pStyle w:val="B1"/>
      </w:pPr>
      <w:r w:rsidRPr="00CA7BB1">
        <w:t>(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91" w:author="RAN2#116e" w:date="2021-11-08T21:47:00Z">
        <w:r w:rsidRPr="00CA7BB1" w:rsidDel="00164A8F">
          <w:delText xml:space="preserve"> and</w:delText>
        </w:r>
      </w:del>
      <w:r w:rsidRPr="00CA7BB1">
        <w:t xml:space="preserve"> quality of service parameters (accuracy, response time)</w:t>
      </w:r>
      <w:ins w:id="92" w:author="RAN2#116e" w:date="2021-11-05T18:39:00Z">
        <w:r>
          <w:t xml:space="preserve">, and </w:t>
        </w:r>
        <w:r w:rsidRPr="00D942E2">
          <w:t>possibly integrity requirements</w:t>
        </w:r>
      </w:ins>
      <w:r w:rsidRPr="00D942E2">
        <w:t>.</w:t>
      </w:r>
    </w:p>
    <w:p w14:paraId="6CC99149" w14:textId="328E6CBA" w:rsidR="00DE0E09" w:rsidRPr="00CA7BB1" w:rsidRDefault="00DE0E09" w:rsidP="00CA4E43">
      <w:pPr>
        <w:pStyle w:val="B1"/>
      </w:pPr>
      <w:r w:rsidRPr="00CA7BB1">
        <w:t>(2)</w:t>
      </w:r>
      <w:r w:rsidRPr="00CA7BB1">
        <w:tab/>
        <w:t xml:space="preserve">The UE performs the requested measurements and possibly calculates its own location. </w:t>
      </w:r>
      <w:ins w:id="93" w:author="RAN2#116e" w:date="2021-11-05T18:40:00Z">
        <w:r>
          <w:t xml:space="preserve">The UE may also determine the integrity </w:t>
        </w:r>
      </w:ins>
      <w:ins w:id="94" w:author="RAN2#116e" w:date="2021-11-08T21:31:00Z">
        <w:r w:rsidR="00C26760">
          <w:t xml:space="preserve">results </w:t>
        </w:r>
      </w:ins>
      <w:ins w:id="95" w:author="RAN2#116e" w:date="2021-11-05T18:40:00Z">
        <w:r>
          <w:t>of the calculated location.</w:t>
        </w:r>
      </w:ins>
      <w:r>
        <w:t xml:space="preserve"> </w:t>
      </w:r>
      <w:r w:rsidRPr="00CA7BB1">
        <w:t xml:space="preserve">The UE sends an LPP Provide Location Information message to the E-SMLC before the Response Time provided in step (1) elapsed. If the UE is unable to perform the requested measurements, or if the Response Time provided in step 1 elapsed before any of the requested </w:t>
      </w:r>
      <w:r w:rsidRPr="00CA7BB1">
        <w:lastRenderedPageBreak/>
        <w:t>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87"/>
    <w:bookmarkEnd w:id="88"/>
    <w:bookmarkEnd w:id="89"/>
    <w:bookmarkEnd w:id="90"/>
    <w:p w14:paraId="0BD78B98" w14:textId="77777777" w:rsidR="00DE0E09" w:rsidRPr="00CA7BB1" w:rsidRDefault="00DE0E09" w:rsidP="00CA4E43">
      <w:pPr>
        <w:pStyle w:val="Heading5"/>
      </w:pPr>
      <w:r w:rsidRPr="00CA7BB1">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4pt;height:111.4pt" o:ole="">
            <v:imagedata r:id="rId28" o:title=""/>
          </v:shape>
          <o:OLEObject Type="Embed" ProgID="Visio.Drawing.15" ShapeID="_x0000_i1026" DrawAspect="Content" ObjectID="_1698786924" r:id="rId29"/>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81"/>
    <w:bookmarkEnd w:id="82"/>
    <w:bookmarkEnd w:id="83"/>
    <w:bookmarkEnd w:id="84"/>
    <w:bookmarkEnd w:id="85"/>
    <w:bookmarkEnd w:id="86"/>
    <w:p w14:paraId="588246AE" w14:textId="439D23B2" w:rsidR="00A749F2" w:rsidRPr="00F53F0A" w:rsidRDefault="00A749F2" w:rsidP="00F53F0A">
      <w:pPr>
        <w:pStyle w:val="FirstChange"/>
        <w:rPr>
          <w:color w:val="auto"/>
          <w:highlight w:val="cyan"/>
        </w:rPr>
      </w:pPr>
      <w:r>
        <w:rPr>
          <w:color w:val="auto"/>
          <w:highlight w:val="cyan"/>
        </w:rPr>
        <w:t xml:space="preserve">&lt;&lt;&lt;&lt;&lt;&lt;&lt;&lt;&lt;&lt;&lt;&lt;&lt;&lt;&lt;&lt;&lt;&lt;&lt;&lt; </w:t>
      </w:r>
      <w:r w:rsidR="00EF76E0">
        <w:rPr>
          <w:color w:val="auto"/>
          <w:highlight w:val="cyan"/>
        </w:rPr>
        <w:t>Third</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7"/>
    <w:bookmarkEnd w:id="8"/>
    <w:bookmarkEnd w:id="9"/>
    <w:bookmarkEnd w:id="10"/>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Proposal 1 (modified): RAN2 confirms that LPP messages RequestCapabilities and ProvideCapabilities are used to transfer capability information of GNSS positioning integrity support. FFS the contents of capability information for GNSS positioning integrity support.</w:t>
      </w:r>
    </w:p>
    <w:p w14:paraId="146225B1" w14:textId="18E6C173" w:rsidR="000975B2" w:rsidRPr="000C4BFB" w:rsidRDefault="000975B2" w:rsidP="000975B2">
      <w:pPr>
        <w:pStyle w:val="Heading3"/>
      </w:pPr>
      <w:r>
        <w:t>3GPP TSG-RAN WG2 Meeting #115-e R2-2108835</w:t>
      </w:r>
    </w:p>
    <w:p w14:paraId="144CAEC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D8BF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02287A5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65E9A43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4F4E62B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0D2E244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3E32A62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381D6217"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5A48D5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7247B5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0D9BE51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lastRenderedPageBreak/>
        <w:t>Proposal 12: RAN2 agrees that the LPP procedures can be used to transfer the KPIs and Integrity Results. For UE-assisted, the LCS procedures remain FFS in the case of MO-LR.</w:t>
      </w:r>
    </w:p>
    <w:p w14:paraId="30AF5C59" w14:textId="77777777" w:rsidR="000975B2" w:rsidRDefault="000975B2" w:rsidP="000975B2">
      <w:pPr>
        <w:pStyle w:val="Doc-text2"/>
      </w:pPr>
    </w:p>
    <w:p w14:paraId="52768B6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8CE32A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0978FFEA" w14:textId="77777777" w:rsidR="000975B2" w:rsidRDefault="000975B2" w:rsidP="000975B2">
      <w:pPr>
        <w:pStyle w:val="Doc-text2"/>
        <w:ind w:left="0" w:firstLine="0"/>
      </w:pPr>
    </w:p>
    <w:p w14:paraId="01FE7B0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1AC30FF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8484EB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18FFFCF3" w14:textId="77777777" w:rsidR="000975B2" w:rsidRDefault="000975B2" w:rsidP="000975B2">
      <w:pPr>
        <w:pStyle w:val="Doc-text2"/>
      </w:pPr>
    </w:p>
    <w:p w14:paraId="2F97BA8A"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Agreements:</w:t>
      </w:r>
    </w:p>
    <w:p w14:paraId="6ADC05D0"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15D7F9EC"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4 (modified):</w:t>
      </w:r>
      <w:r>
        <w:tab/>
        <w:t>RAN2 confirms that LPP messages RequestLocationInformation and ProvideLocationInformation are used to transfer integrity KPIs/results, respectively, for GNSS positioning at least for UE-based mode.</w:t>
      </w:r>
    </w:p>
    <w:p w14:paraId="3C1056F6" w14:textId="1AE9DD98" w:rsidR="000975B2" w:rsidRDefault="000975B2" w:rsidP="000975B2">
      <w:pPr>
        <w:pStyle w:val="Doc-text2"/>
        <w:pBdr>
          <w:top w:val="single" w:sz="4" w:space="1" w:color="auto"/>
          <w:left w:val="single" w:sz="4" w:space="0" w:color="auto"/>
          <w:bottom w:val="single" w:sz="4" w:space="1" w:color="auto"/>
          <w:right w:val="single" w:sz="4" w:space="4" w:color="auto"/>
        </w:pBdr>
      </w:pPr>
      <w:r>
        <w:t>Proposal 5 (modified):</w:t>
      </w:r>
      <w:r>
        <w:tab/>
        <w:t>RAN2 confirms that LPP messages RequestAssistanceData and ProvideAssistanceData are used to transfer integrity assistance data for GNSS positioning at least for UE-based mode.</w:t>
      </w:r>
    </w:p>
    <w:p w14:paraId="19D3B89B" w14:textId="1072B080" w:rsidR="000975B2" w:rsidRDefault="00A749F2" w:rsidP="000975B2">
      <w:pPr>
        <w:pStyle w:val="Heading3"/>
        <w:spacing w:before="240" w:after="0"/>
        <w:ind w:left="1138" w:hanging="1138"/>
      </w:pPr>
      <w:r>
        <w:t>3GPP TSG-RAN WG2 Meeting #11</w:t>
      </w:r>
      <w:r w:rsidR="000975B2">
        <w:t>6</w:t>
      </w:r>
      <w:r w:rsidR="00794B16">
        <w:t xml:space="preserve">-e </w:t>
      </w:r>
      <w:r>
        <w:t>R2-21</w:t>
      </w:r>
      <w:r w:rsidR="000975B2">
        <w:t>1xxxx</w:t>
      </w:r>
    </w:p>
    <w:p w14:paraId="6A5DE34E" w14:textId="77777777" w:rsidR="000975B2" w:rsidRDefault="000975B2" w:rsidP="000975B2">
      <w:pPr>
        <w:pStyle w:val="Doc-text2"/>
      </w:pPr>
    </w:p>
    <w:p w14:paraId="2EE60EBD"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4AD0359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96" w:name="_Hlk87877132"/>
      <w:r>
        <w:t>Proposal 1. Request feedback from RTCM SC134 on the specific technical attributes:</w:t>
      </w:r>
    </w:p>
    <w:p w14:paraId="30A5906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overbounding of GNSS errors: zero-mean assumption (provision of standard deviation only) or non-zero mean assumption (provision of mean in addition to standard deviation); paired overbounding vs single overbounding.</w:t>
      </w:r>
    </w:p>
    <w:p w14:paraId="5AA21E2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additional items are FFS for now and depend on progress during RAN2 #116.</w:t>
      </w:r>
    </w:p>
    <w:p w14:paraId="186CA53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RAN2 to proceed with the Rel-17 work scope. What is achieved is FFS and depends on contributions and proposals under discussions in R2-2110181.</w:t>
      </w:r>
    </w:p>
    <w:p w14:paraId="1B0B65B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3. RAN2 agrees to leverage in the future on standards for GNSS integrity message produced by RTCM SC134 when this </w:t>
      </w:r>
      <w:proofErr w:type="gramStart"/>
      <w:r>
        <w:t>become</w:t>
      </w:r>
      <w:proofErr w:type="gramEnd"/>
      <w:r>
        <w:t xml:space="preserve"> available.</w:t>
      </w:r>
    </w:p>
    <w:p w14:paraId="1F4A919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Include in the draft LS all our agreements/conclusions dealing with GNSS integrity.</w:t>
      </w:r>
    </w:p>
    <w:bookmarkEnd w:id="96"/>
    <w:p w14:paraId="1E475699" w14:textId="77777777" w:rsidR="000975B2" w:rsidRDefault="000975B2" w:rsidP="000975B2">
      <w:pPr>
        <w:pStyle w:val="Doc-text2"/>
        <w:ind w:left="0" w:firstLine="0"/>
      </w:pPr>
    </w:p>
    <w:p w14:paraId="31D1E5F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6F883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97" w:name="_Hlk87877278"/>
      <w:r>
        <w:t xml:space="preserve">Proposal1-1 (modified): WA: The paired overbounding technique is supported for bounding the error probability distribution for GNSS integrity as a baseline. </w:t>
      </w:r>
    </w:p>
    <w:p w14:paraId="3DC9D09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1-2 (modified): Error representation by SSR is supported for GNSS integrity. FFS alignment with the assistance data for OSR in RTCM (also FFS alignment with SSR, if RTCM produce something in that direction in the Rel-</w:t>
      </w:r>
      <w:proofErr w:type="gramStart"/>
      <w:r>
        <w:t>17 time</w:t>
      </w:r>
      <w:proofErr w:type="gramEnd"/>
      <w:r>
        <w:t xml:space="preserve"> frame). </w:t>
      </w:r>
    </w:p>
    <w:bookmarkEnd w:id="97"/>
    <w:p w14:paraId="227D0A2A" w14:textId="77777777" w:rsidR="000975B2" w:rsidRDefault="000975B2" w:rsidP="000975B2">
      <w:pPr>
        <w:pStyle w:val="Doc-text2"/>
        <w:ind w:left="0" w:firstLine="0"/>
      </w:pPr>
    </w:p>
    <w:p w14:paraId="31FBBB0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143109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98" w:name="_Hlk87877909"/>
      <w:r>
        <w:t xml:space="preserve">Proposal2-9: Assistance data for GNSS integrity can be sent periodically. </w:t>
      </w:r>
    </w:p>
    <w:p w14:paraId="24DFBC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2-11: The assistance data in GNSS-RealTimeIntegrity can be reused for GNSS integrity in R17</w:t>
      </w:r>
    </w:p>
    <w:bookmarkEnd w:id="98"/>
    <w:p w14:paraId="06CA54D2" w14:textId="331B5FA0" w:rsidR="000975B2" w:rsidRDefault="000975B2" w:rsidP="000975B2">
      <w:pPr>
        <w:pStyle w:val="Doc-text2"/>
        <w:ind w:left="0" w:firstLine="0"/>
      </w:pPr>
    </w:p>
    <w:p w14:paraId="1B24A14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w:t>
      </w:r>
    </w:p>
    <w:p w14:paraId="775CCD9C" w14:textId="15862C85" w:rsidR="000975B2" w:rsidRPr="000975B2" w:rsidRDefault="000975B2" w:rsidP="000975B2">
      <w:pPr>
        <w:pStyle w:val="Doc-text2"/>
        <w:pBdr>
          <w:top w:val="single" w:sz="4" w:space="1" w:color="auto"/>
          <w:left w:val="single" w:sz="4" w:space="4" w:color="auto"/>
          <w:bottom w:val="single" w:sz="4" w:space="1" w:color="auto"/>
          <w:right w:val="single" w:sz="4" w:space="4" w:color="auto"/>
        </w:pBdr>
      </w:pPr>
      <w:bookmarkStart w:id="99" w:name="_Hlk87878548"/>
      <w:r>
        <w:t>Pursue LMF-based integrity on a best-effort basis in Rel-17.</w:t>
      </w:r>
      <w:bookmarkEnd w:id="99"/>
    </w:p>
    <w:p w14:paraId="03F475A6" w14:textId="3BB9F9C7" w:rsidR="003C3971" w:rsidRDefault="003C3971" w:rsidP="007F6456">
      <w:pPr>
        <w:pStyle w:val="Heading8"/>
      </w:pPr>
    </w:p>
    <w:p w14:paraId="68B009AD" w14:textId="77777777" w:rsidR="000975B2" w:rsidRPr="000975B2" w:rsidRDefault="000975B2" w:rsidP="000975B2"/>
    <w:sectPr w:rsidR="000975B2" w:rsidRPr="000975B2" w:rsidSect="007F6456">
      <w:headerReference w:type="default" r:id="rId30"/>
      <w:footerReference w:type="default" r:id="rId31"/>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N2#116e-Post" w:date="2021-11-18T20:26:00Z" w:initials="JR">
    <w:p w14:paraId="46E79E04" w14:textId="4B7023A2" w:rsidR="001D6295" w:rsidRDefault="001D6295">
      <w:pPr>
        <w:pStyle w:val="CommentText"/>
      </w:pPr>
      <w:r>
        <w:rPr>
          <w:rStyle w:val="CommentReference"/>
        </w:rPr>
        <w:annotationRef/>
      </w:r>
      <w:r>
        <w:t xml:space="preserve">Reflecing correct Release </w:t>
      </w:r>
    </w:p>
  </w:comment>
  <w:comment w:id="45" w:author="Sven Fischer" w:date="2021-11-18T00:28:00Z" w:initials="SF">
    <w:p w14:paraId="4E37C36B" w14:textId="06198415" w:rsidR="00573303" w:rsidRDefault="00573303">
      <w:pPr>
        <w:pStyle w:val="CommentText"/>
      </w:pPr>
      <w:r>
        <w:rPr>
          <w:rStyle w:val="CommentReference"/>
        </w:rPr>
        <w:annotationRef/>
      </w:r>
      <w:r>
        <w:t>Qualcomm: Copy-and-paste error</w:t>
      </w:r>
    </w:p>
  </w:comment>
  <w:comment w:id="46" w:author="RAN2#116e-Post" w:date="2021-11-18T14:31:00Z" w:initials="JR">
    <w:p w14:paraId="4D7430CD" w14:textId="46BB4244" w:rsidR="00555238" w:rsidRDefault="00555238">
      <w:pPr>
        <w:pStyle w:val="CommentText"/>
      </w:pPr>
      <w:r>
        <w:rPr>
          <w:rStyle w:val="CommentReference"/>
        </w:rPr>
        <w:annotationRef/>
      </w:r>
      <w:r>
        <w:t xml:space="preserve">Thank you for checking. The running CR will will be updated with the indicated correction.  </w:t>
      </w:r>
    </w:p>
  </w:comment>
  <w:comment w:id="54" w:author="vivo(Annie)" w:date="2021-11-18T08:34:00Z" w:initials="v">
    <w:p w14:paraId="2D0DE3D3" w14:textId="77777777" w:rsidR="00F57BA2" w:rsidRDefault="00F57BA2" w:rsidP="00F57BA2">
      <w:pPr>
        <w:pStyle w:val="CommentText"/>
      </w:pPr>
      <w:r>
        <w:rPr>
          <w:rStyle w:val="CommentReference"/>
        </w:rPr>
        <w:annotationRef/>
      </w:r>
      <w:r>
        <w:t>Based on RAN2#116 agreement “</w:t>
      </w:r>
      <w:r w:rsidRPr="00165D51">
        <w:t>Pursue LMF-based integrity on a best-effort basis in Rel-17.</w:t>
      </w:r>
      <w:r>
        <w:t>” Considering that the specific signalling and procedure for LMF-based integrity isn’t discussed, so Editor’s note is suitable.</w:t>
      </w:r>
    </w:p>
  </w:comment>
  <w:comment w:id="55" w:author="RAN2#116e-Post" w:date="2021-11-18T14:51:00Z" w:initials="JR">
    <w:p w14:paraId="3D5B7562" w14:textId="5597247F" w:rsidR="00555238" w:rsidRDefault="00555238">
      <w:pPr>
        <w:pStyle w:val="CommentText"/>
      </w:pPr>
      <w:r>
        <w:rPr>
          <w:rStyle w:val="CommentReference"/>
        </w:rPr>
        <w:annotationRef/>
      </w:r>
      <w:r>
        <w:t xml:space="preserve">Thanks for the suggestion on the editor’s note. </w:t>
      </w:r>
      <w:proofErr w:type="gramStart"/>
      <w:r>
        <w:t>In light of</w:t>
      </w:r>
      <w:proofErr w:type="gramEnd"/>
      <w:r>
        <w:t xml:space="preserve"> the indicated agreement, </w:t>
      </w:r>
      <w:r w:rsidR="00DB58B9">
        <w:t>an</w:t>
      </w:r>
      <w:r>
        <w:t xml:space="preserve"> editor’s note is to be added in CR with the following modification: </w:t>
      </w:r>
    </w:p>
    <w:p w14:paraId="7A2A371C" w14:textId="57BE3DCF" w:rsidR="00555238" w:rsidRDefault="00555238">
      <w:pPr>
        <w:pStyle w:val="CommentText"/>
      </w:pPr>
      <w:proofErr w:type="gramStart"/>
      <w:r>
        <w:t>Editor</w:t>
      </w:r>
      <w:proofErr w:type="gramEnd"/>
      <w:r>
        <w:t xml:space="preserve"> note:  FFS: W</w:t>
      </w:r>
      <w:r w:rsidRPr="00555238">
        <w:t>hether to allow the UE to obtain the integrity results of the calculated location</w:t>
      </w:r>
      <w:r w:rsidR="00020AF9">
        <w:t>,</w:t>
      </w:r>
      <w:r w:rsidRPr="00555238">
        <w:t xml:space="preserve"> determined and reported by E-SMLC</w:t>
      </w:r>
      <w:r w:rsidR="00020AF9">
        <w:t>,</w:t>
      </w:r>
      <w:r w:rsidRPr="00555238">
        <w:t xml:space="preserve"> </w:t>
      </w:r>
      <w:r w:rsidRPr="00555238">
        <w:rPr>
          <w:color w:val="0070C0"/>
        </w:rPr>
        <w:t xml:space="preserve">may depend on further progress </w:t>
      </w:r>
      <w:r>
        <w:rPr>
          <w:color w:val="0070C0"/>
        </w:rPr>
        <w:t>on</w:t>
      </w:r>
      <w:r w:rsidRPr="00555238">
        <w:rPr>
          <w:color w:val="0070C0"/>
        </w:rPr>
        <w:t xml:space="preserve"> support</w:t>
      </w:r>
      <w:r>
        <w:rPr>
          <w:color w:val="0070C0"/>
        </w:rPr>
        <w:t xml:space="preserve"> for</w:t>
      </w:r>
      <w:r w:rsidRPr="00555238">
        <w:rPr>
          <w:color w:val="0070C0"/>
        </w:rPr>
        <w:t xml:space="preserve"> </w:t>
      </w:r>
      <w:r w:rsidRPr="00555238">
        <w:t>E-SMLC-based integrity.</w:t>
      </w:r>
    </w:p>
  </w:comment>
  <w:comment w:id="56" w:author="Sven Fischer" w:date="2021-11-18T23:53:00Z" w:initials="SF">
    <w:p w14:paraId="19F49461" w14:textId="7540E847" w:rsidR="001609DD" w:rsidRDefault="001609DD">
      <w:pPr>
        <w:pStyle w:val="CommentText"/>
      </w:pPr>
      <w:r>
        <w:rPr>
          <w:rStyle w:val="CommentReference"/>
        </w:rPr>
        <w:annotationRef/>
      </w:r>
      <w:r>
        <w:t>Qualcomm: But this seems to be a separate topic which hasn't been discussed at all (to my knowledge). I.e., this would be an extension of MO-LR which is under SA2 responsibility.</w:t>
      </w:r>
      <w:r w:rsidR="009921F6">
        <w:t xml:space="preserve"> If an Editor's Note is needed, it should </w:t>
      </w:r>
      <w:r w:rsidR="00DA2097">
        <w:t>be based on the agreement</w:t>
      </w:r>
      <w:r w:rsidR="008156AE">
        <w:t>. E.g., "</w:t>
      </w:r>
      <w:r w:rsidR="008156AE" w:rsidRPr="002B1A48">
        <w:t>LMF-based integrity</w:t>
      </w:r>
      <w:r w:rsidR="005323D6">
        <w:t xml:space="preserve"> is FFS" or such.</w:t>
      </w:r>
      <w:r w:rsidR="005323D6">
        <w:br/>
        <w:t>T</w:t>
      </w:r>
      <w:r w:rsidR="000D0AEB">
        <w:t>he FFS is about whether an LMF can determine integrity</w:t>
      </w:r>
      <w:r w:rsidR="0014535F">
        <w:t>. Providing the location result together with integrity back to a UE is a different issue.</w:t>
      </w:r>
      <w:r w:rsidR="00A45A59">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E79E04" w15:done="0"/>
  <w15:commentEx w15:paraId="4E37C36B" w15:done="0"/>
  <w15:commentEx w15:paraId="4D7430CD" w15:paraIdParent="4E37C36B" w15:done="0"/>
  <w15:commentEx w15:paraId="2D0DE3D3" w15:done="0"/>
  <w15:commentEx w15:paraId="7A2A371C" w15:paraIdParent="2D0DE3D3" w15:done="0"/>
  <w15:commentEx w15:paraId="19F49461" w15:paraIdParent="2D0DE3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1357B" w16cex:dateUtc="2021-11-19T01:26:00Z"/>
  <w16cex:commentExtensible w16cex:durableId="253F3BCA" w16cex:dateUtc="2021-11-17T16:28:00Z"/>
  <w16cex:commentExtensible w16cex:durableId="2540E24D" w16cex:dateUtc="2021-11-18T19:31:00Z"/>
  <w16cex:commentExtensible w16cex:durableId="25408E78" w16cex:dateUtc="2021-11-18T00:34:00Z"/>
  <w16cex:commentExtensible w16cex:durableId="2540E6F9" w16cex:dateUtc="2021-11-18T19:51:00Z"/>
  <w16cex:commentExtensible w16cex:durableId="254165F4" w16cex:dateUtc="2021-11-19T07: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E79E04" w16cid:durableId="2541357B"/>
  <w16cid:commentId w16cid:paraId="4E37C36B" w16cid:durableId="253F3BCA"/>
  <w16cid:commentId w16cid:paraId="4D7430CD" w16cid:durableId="2540E24D"/>
  <w16cid:commentId w16cid:paraId="2D0DE3D3" w16cid:durableId="25408E78"/>
  <w16cid:commentId w16cid:paraId="7A2A371C" w16cid:durableId="2540E6F9"/>
  <w16cid:commentId w16cid:paraId="19F49461" w16cid:durableId="254165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FBAC14" w14:textId="77777777" w:rsidR="00562EA6" w:rsidRDefault="00562EA6">
      <w:r>
        <w:separator/>
      </w:r>
    </w:p>
  </w:endnote>
  <w:endnote w:type="continuationSeparator" w:id="0">
    <w:p w14:paraId="4F2CC8B6" w14:textId="77777777" w:rsidR="00562EA6" w:rsidRDefault="00562E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728B61" w14:textId="77777777" w:rsidR="00562EA6" w:rsidRDefault="00562EA6">
      <w:r>
        <w:separator/>
      </w:r>
    </w:p>
  </w:footnote>
  <w:footnote w:type="continuationSeparator" w:id="0">
    <w:p w14:paraId="06992710" w14:textId="77777777" w:rsidR="00562EA6" w:rsidRDefault="00562E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Post">
    <w15:presenceInfo w15:providerId="None" w15:userId="RAN2#116e-Post [612]"/>
  </w15:person>
  <w15:person w15:author="RAN2#116e">
    <w15:presenceInfo w15:providerId="None" w15:userId="RAN2#116e"/>
  </w15:person>
  <w15:person w15:author="vivo(Annie)">
    <w15:presenceInfo w15:providerId="None" w15:userId="vivo(Annie)"/>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zNzA0sjA2MbUwMDJQ0lEKTi0uzszPAykwrAUAaZNqjywAAAA="/>
  </w:docVars>
  <w:rsids>
    <w:rsidRoot w:val="004E213A"/>
    <w:rsid w:val="00000A8E"/>
    <w:rsid w:val="00006091"/>
    <w:rsid w:val="0001397F"/>
    <w:rsid w:val="0002019F"/>
    <w:rsid w:val="00020AF9"/>
    <w:rsid w:val="0002186C"/>
    <w:rsid w:val="00022FAC"/>
    <w:rsid w:val="000243D1"/>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4"/>
    <w:rsid w:val="00073C3A"/>
    <w:rsid w:val="00080512"/>
    <w:rsid w:val="00080DDF"/>
    <w:rsid w:val="00082137"/>
    <w:rsid w:val="00085225"/>
    <w:rsid w:val="00085C85"/>
    <w:rsid w:val="0009093D"/>
    <w:rsid w:val="00090A4D"/>
    <w:rsid w:val="0009665E"/>
    <w:rsid w:val="000975B2"/>
    <w:rsid w:val="000A1476"/>
    <w:rsid w:val="000A2570"/>
    <w:rsid w:val="000A2845"/>
    <w:rsid w:val="000A4057"/>
    <w:rsid w:val="000A4A08"/>
    <w:rsid w:val="000A6570"/>
    <w:rsid w:val="000A6717"/>
    <w:rsid w:val="000B0CCE"/>
    <w:rsid w:val="000B34E9"/>
    <w:rsid w:val="000B46A3"/>
    <w:rsid w:val="000B7267"/>
    <w:rsid w:val="000B7988"/>
    <w:rsid w:val="000C0342"/>
    <w:rsid w:val="000C23D7"/>
    <w:rsid w:val="000C4BFB"/>
    <w:rsid w:val="000C4CFF"/>
    <w:rsid w:val="000C51EF"/>
    <w:rsid w:val="000C68AF"/>
    <w:rsid w:val="000D0AEB"/>
    <w:rsid w:val="000D1925"/>
    <w:rsid w:val="000D1F15"/>
    <w:rsid w:val="000D4F14"/>
    <w:rsid w:val="000D58AB"/>
    <w:rsid w:val="000E09AA"/>
    <w:rsid w:val="000E1447"/>
    <w:rsid w:val="000E28DE"/>
    <w:rsid w:val="000F0548"/>
    <w:rsid w:val="0010333C"/>
    <w:rsid w:val="00103566"/>
    <w:rsid w:val="00103CDC"/>
    <w:rsid w:val="001045E9"/>
    <w:rsid w:val="001073E2"/>
    <w:rsid w:val="00110194"/>
    <w:rsid w:val="00113640"/>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535F"/>
    <w:rsid w:val="00147A0A"/>
    <w:rsid w:val="00147AB3"/>
    <w:rsid w:val="001542DD"/>
    <w:rsid w:val="00160615"/>
    <w:rsid w:val="001609DD"/>
    <w:rsid w:val="00161FF1"/>
    <w:rsid w:val="00162427"/>
    <w:rsid w:val="00162458"/>
    <w:rsid w:val="001632A5"/>
    <w:rsid w:val="0016337F"/>
    <w:rsid w:val="00164A8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02B"/>
    <w:rsid w:val="001D3583"/>
    <w:rsid w:val="001D6295"/>
    <w:rsid w:val="001D677E"/>
    <w:rsid w:val="001E0C25"/>
    <w:rsid w:val="001E14EA"/>
    <w:rsid w:val="001E32B2"/>
    <w:rsid w:val="001E7E1F"/>
    <w:rsid w:val="001F04DE"/>
    <w:rsid w:val="001F1643"/>
    <w:rsid w:val="001F168B"/>
    <w:rsid w:val="001F41BE"/>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5CC3"/>
    <w:rsid w:val="002468F0"/>
    <w:rsid w:val="0025296C"/>
    <w:rsid w:val="0025436F"/>
    <w:rsid w:val="002569B8"/>
    <w:rsid w:val="0026000E"/>
    <w:rsid w:val="00263AD9"/>
    <w:rsid w:val="00265057"/>
    <w:rsid w:val="0026698F"/>
    <w:rsid w:val="00270478"/>
    <w:rsid w:val="002731F0"/>
    <w:rsid w:val="00277ECB"/>
    <w:rsid w:val="00290720"/>
    <w:rsid w:val="002917AF"/>
    <w:rsid w:val="00293A44"/>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3161"/>
    <w:rsid w:val="00344928"/>
    <w:rsid w:val="00346A0B"/>
    <w:rsid w:val="00350C52"/>
    <w:rsid w:val="003510A9"/>
    <w:rsid w:val="0035152A"/>
    <w:rsid w:val="00351E31"/>
    <w:rsid w:val="00352517"/>
    <w:rsid w:val="0035462D"/>
    <w:rsid w:val="003576B4"/>
    <w:rsid w:val="00374137"/>
    <w:rsid w:val="003757F8"/>
    <w:rsid w:val="00377A50"/>
    <w:rsid w:val="0038298E"/>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3C86"/>
    <w:rsid w:val="00417453"/>
    <w:rsid w:val="0042099A"/>
    <w:rsid w:val="00422112"/>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06DF"/>
    <w:rsid w:val="00482F7A"/>
    <w:rsid w:val="0048319A"/>
    <w:rsid w:val="00484207"/>
    <w:rsid w:val="0049360F"/>
    <w:rsid w:val="00493CCD"/>
    <w:rsid w:val="00494C16"/>
    <w:rsid w:val="004B1BEF"/>
    <w:rsid w:val="004C1B4C"/>
    <w:rsid w:val="004C4624"/>
    <w:rsid w:val="004C6EFF"/>
    <w:rsid w:val="004D0CD5"/>
    <w:rsid w:val="004D3578"/>
    <w:rsid w:val="004D6DB0"/>
    <w:rsid w:val="004E1B89"/>
    <w:rsid w:val="004E213A"/>
    <w:rsid w:val="004E22A8"/>
    <w:rsid w:val="004E448B"/>
    <w:rsid w:val="004E794D"/>
    <w:rsid w:val="004F0ACF"/>
    <w:rsid w:val="004F5EB8"/>
    <w:rsid w:val="004F6318"/>
    <w:rsid w:val="005003EC"/>
    <w:rsid w:val="0050689B"/>
    <w:rsid w:val="00511AD3"/>
    <w:rsid w:val="00511F52"/>
    <w:rsid w:val="00512DCE"/>
    <w:rsid w:val="00515075"/>
    <w:rsid w:val="00520DBA"/>
    <w:rsid w:val="00522D21"/>
    <w:rsid w:val="00525B76"/>
    <w:rsid w:val="00527AB1"/>
    <w:rsid w:val="005309A1"/>
    <w:rsid w:val="005323D6"/>
    <w:rsid w:val="00537A7D"/>
    <w:rsid w:val="00543E6C"/>
    <w:rsid w:val="00544A1F"/>
    <w:rsid w:val="00544A2E"/>
    <w:rsid w:val="00544D18"/>
    <w:rsid w:val="0054529E"/>
    <w:rsid w:val="00546E1F"/>
    <w:rsid w:val="0054705B"/>
    <w:rsid w:val="00547850"/>
    <w:rsid w:val="00550521"/>
    <w:rsid w:val="00551FAE"/>
    <w:rsid w:val="00552ADD"/>
    <w:rsid w:val="00552BB2"/>
    <w:rsid w:val="00555238"/>
    <w:rsid w:val="00555C4D"/>
    <w:rsid w:val="00562EA6"/>
    <w:rsid w:val="00565087"/>
    <w:rsid w:val="00566432"/>
    <w:rsid w:val="00573303"/>
    <w:rsid w:val="00577B80"/>
    <w:rsid w:val="005861A6"/>
    <w:rsid w:val="00587266"/>
    <w:rsid w:val="005954E1"/>
    <w:rsid w:val="00595EBB"/>
    <w:rsid w:val="005A150C"/>
    <w:rsid w:val="005A3C38"/>
    <w:rsid w:val="005A561B"/>
    <w:rsid w:val="005A5669"/>
    <w:rsid w:val="005B0EFB"/>
    <w:rsid w:val="005B3242"/>
    <w:rsid w:val="005B72AE"/>
    <w:rsid w:val="005B7DAD"/>
    <w:rsid w:val="005C0CF2"/>
    <w:rsid w:val="005C1F46"/>
    <w:rsid w:val="005C2C66"/>
    <w:rsid w:val="005C3AC2"/>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3615"/>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1D41"/>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24333"/>
    <w:rsid w:val="007301AA"/>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3977"/>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56AE"/>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0651"/>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6C9C"/>
    <w:rsid w:val="008D70D3"/>
    <w:rsid w:val="008E2CB0"/>
    <w:rsid w:val="008E2D32"/>
    <w:rsid w:val="008E3B11"/>
    <w:rsid w:val="008E53DB"/>
    <w:rsid w:val="008E563B"/>
    <w:rsid w:val="008E6F93"/>
    <w:rsid w:val="008F14EB"/>
    <w:rsid w:val="008F1D40"/>
    <w:rsid w:val="008F21E2"/>
    <w:rsid w:val="008F2B8A"/>
    <w:rsid w:val="008F5127"/>
    <w:rsid w:val="008F552F"/>
    <w:rsid w:val="008F6767"/>
    <w:rsid w:val="0090271F"/>
    <w:rsid w:val="00902E23"/>
    <w:rsid w:val="009055B5"/>
    <w:rsid w:val="0091348E"/>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1F6"/>
    <w:rsid w:val="00992C67"/>
    <w:rsid w:val="00996880"/>
    <w:rsid w:val="009A4219"/>
    <w:rsid w:val="009A4388"/>
    <w:rsid w:val="009A5D76"/>
    <w:rsid w:val="009A7427"/>
    <w:rsid w:val="009A7DF8"/>
    <w:rsid w:val="009B4ACB"/>
    <w:rsid w:val="009C0C3B"/>
    <w:rsid w:val="009C66B7"/>
    <w:rsid w:val="009D1B1D"/>
    <w:rsid w:val="009D3B10"/>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A59"/>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44AC"/>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F1A"/>
    <w:rsid w:val="00BC0F7D"/>
    <w:rsid w:val="00BC3AF0"/>
    <w:rsid w:val="00BC3C95"/>
    <w:rsid w:val="00BC5E93"/>
    <w:rsid w:val="00BC6FFD"/>
    <w:rsid w:val="00BC7AD6"/>
    <w:rsid w:val="00BD1320"/>
    <w:rsid w:val="00BD67F9"/>
    <w:rsid w:val="00BE10F8"/>
    <w:rsid w:val="00BE1FD9"/>
    <w:rsid w:val="00BF179A"/>
    <w:rsid w:val="00BF29C5"/>
    <w:rsid w:val="00BF35F4"/>
    <w:rsid w:val="00BF3A16"/>
    <w:rsid w:val="00BF6E01"/>
    <w:rsid w:val="00C00912"/>
    <w:rsid w:val="00C01EDE"/>
    <w:rsid w:val="00C01F84"/>
    <w:rsid w:val="00C047B4"/>
    <w:rsid w:val="00C06108"/>
    <w:rsid w:val="00C075C9"/>
    <w:rsid w:val="00C12329"/>
    <w:rsid w:val="00C12CA7"/>
    <w:rsid w:val="00C13E9E"/>
    <w:rsid w:val="00C22B46"/>
    <w:rsid w:val="00C26760"/>
    <w:rsid w:val="00C27F50"/>
    <w:rsid w:val="00C27F55"/>
    <w:rsid w:val="00C33079"/>
    <w:rsid w:val="00C332A9"/>
    <w:rsid w:val="00C372A3"/>
    <w:rsid w:val="00C4117E"/>
    <w:rsid w:val="00C430C8"/>
    <w:rsid w:val="00C44DAB"/>
    <w:rsid w:val="00C45231"/>
    <w:rsid w:val="00C467BC"/>
    <w:rsid w:val="00C475CB"/>
    <w:rsid w:val="00C5123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A3D0C"/>
    <w:rsid w:val="00CA44F3"/>
    <w:rsid w:val="00CA4E43"/>
    <w:rsid w:val="00CA5718"/>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942E2"/>
    <w:rsid w:val="00DA0A86"/>
    <w:rsid w:val="00DA2097"/>
    <w:rsid w:val="00DA7A03"/>
    <w:rsid w:val="00DA7C8F"/>
    <w:rsid w:val="00DB05E9"/>
    <w:rsid w:val="00DB134E"/>
    <w:rsid w:val="00DB1818"/>
    <w:rsid w:val="00DB58B9"/>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3F0A"/>
    <w:rsid w:val="00F57BA2"/>
    <w:rsid w:val="00F57ECA"/>
    <w:rsid w:val="00F650DD"/>
    <w:rsid w:val="00F653B8"/>
    <w:rsid w:val="00F662A5"/>
    <w:rsid w:val="00F66CBB"/>
    <w:rsid w:val="00F70EB8"/>
    <w:rsid w:val="00F725D9"/>
    <w:rsid w:val="00F76516"/>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C4126"/>
    <w:rsid w:val="00FD0153"/>
    <w:rsid w:val="00FD219E"/>
    <w:rsid w:val="00FD3928"/>
    <w:rsid w:val="00FD4302"/>
    <w:rsid w:val="00FD61A9"/>
    <w:rsid w:val="00FD7152"/>
    <w:rsid w:val="00FE00CF"/>
    <w:rsid w:val="00FE0179"/>
    <w:rsid w:val="00FE042E"/>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footer" Target="footer3.xml"/><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220</TotalTime>
  <Pages>6</Pages>
  <Words>2545</Words>
  <Characters>14512</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0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Sven Fischer</cp:lastModifiedBy>
  <cp:revision>29</cp:revision>
  <cp:lastPrinted>2020-12-18T20:15:00Z</cp:lastPrinted>
  <dcterms:created xsi:type="dcterms:W3CDTF">2021-11-18T21:52:00Z</dcterms:created>
  <dcterms:modified xsi:type="dcterms:W3CDTF">2021-11-19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